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78DF" w:rsidRDefault="00EC78DF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EC78DF" w:rsidRDefault="00EC78DF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INITIAL SOLUTION</w:t>
      </w:r>
      <w:bookmarkStart w:id="0" w:name="_GoBack"/>
      <w:bookmarkEnd w:id="0"/>
    </w:p>
    <w:p w:rsidR="00EC78DF" w:rsidRDefault="00EC78DF" w:rsidP="00EC78DF">
      <w:pPr>
        <w:ind w:left="2160" w:firstLine="720"/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object w:dxaOrig="5280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64pt;height:246pt" o:ole="" fillcolor="window">
            <v:imagedata r:id="rId4" o:title=""/>
          </v:shape>
          <o:OLEObject Type="Embed" ProgID="Visio.Drawing.3" ShapeID="_x0000_i1026" DrawAspect="Content" ObjectID="_1558253387" r:id="rId5"/>
        </w:object>
      </w:r>
    </w:p>
    <w:p w:rsidR="00EC78DF" w:rsidRDefault="00EC78DF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EC78DF" w:rsidRDefault="00EC78DF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EC78DF" w:rsidRDefault="00EC78DF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REVISED SOLUTION</w:t>
      </w:r>
    </w:p>
    <w:p w:rsidR="002A305C" w:rsidRDefault="00EC78DF"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object w:dxaOrig="8904" w:dyaOrig="5124">
          <v:shape id="_x0000_i1025" type="#_x0000_t75" style="width:445.2pt;height:256.2pt" o:ole="" fillcolor="window">
            <v:imagedata r:id="rId6" o:title=""/>
          </v:shape>
          <o:OLEObject Type="Embed" ProgID="Visio.Drawing.3" ShapeID="_x0000_i1025" DrawAspect="Content" ObjectID="_1558253388" r:id="rId7"/>
        </w:object>
      </w:r>
    </w:p>
    <w:sectPr w:rsidR="002A30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0B4F"/>
    <w:rsid w:val="000070E9"/>
    <w:rsid w:val="002A305C"/>
    <w:rsid w:val="00D40B4F"/>
    <w:rsid w:val="00EC78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644D4C"/>
  <w15:chartTrackingRefBased/>
  <w15:docId w15:val="{50BA9558-2E79-4819-A08A-04BA8337E5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</Words>
  <Characters>80</Characters>
  <Application>Microsoft Office Word</Application>
  <DocSecurity>0</DocSecurity>
  <Lines>1</Lines>
  <Paragraphs>1</Paragraphs>
  <ScaleCrop>false</ScaleCrop>
  <Company/>
  <LinksUpToDate>false</LinksUpToDate>
  <CharactersWithSpaces>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vam Singh</dc:creator>
  <cp:keywords/>
  <dc:description/>
  <cp:lastModifiedBy>Shivam Singh</cp:lastModifiedBy>
  <cp:revision>2</cp:revision>
  <dcterms:created xsi:type="dcterms:W3CDTF">2017-06-06T05:52:00Z</dcterms:created>
  <dcterms:modified xsi:type="dcterms:W3CDTF">2017-06-06T05:53:00Z</dcterms:modified>
</cp:coreProperties>
</file>